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6DAC" w:rsidRDefault="0078319D">
      <w:r>
        <w:object w:dxaOrig="17195" w:dyaOrig="140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8pt;height:632.25pt" o:ole="" o:bordertopcolor="this" o:borderleftcolor="this" o:borderbottomcolor="this" o:borderrightcolor="this">
            <v:imagedata r:id="rId5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Visio.Drawing.11" ShapeID="_x0000_i1025" DrawAspect="Content" ObjectID="_1548700858" r:id="rId6"/>
        </w:object>
      </w:r>
    </w:p>
    <w:p w:rsidR="0078319D" w:rsidRDefault="0078319D">
      <w:r>
        <w:object w:dxaOrig="20573" w:dyaOrig="11338">
          <v:shape id="_x0000_i1026" type="#_x0000_t75" style="width:883.5pt;height:487.5pt" o:ole="">
            <v:imagedata r:id="rId7" o:title=""/>
          </v:shape>
          <o:OLEObject Type="Embed" ProgID="Visio.Drawing.11" ShapeID="_x0000_i1026" DrawAspect="Content" ObjectID="_1548700859" r:id="rId8"/>
        </w:object>
      </w:r>
    </w:p>
    <w:p w:rsidR="0078319D" w:rsidRDefault="0078319D">
      <w:r>
        <w:object w:dxaOrig="29582" w:dyaOrig="11214">
          <v:shape id="_x0000_i1027" type="#_x0000_t75" style="width:973.5pt;height:368.25pt" o:ole="" o:bordertopcolor="this" o:borderleftcolor="this" o:borderbottomcolor="this" o:borderrightcolor="this">
            <v:imagedata r:id="rId9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Visio.Drawing.11" ShapeID="_x0000_i1027" DrawAspect="Content" ObjectID="_1548700860" r:id="rId10"/>
        </w:object>
      </w:r>
    </w:p>
    <w:p w:rsidR="0078319D" w:rsidRDefault="0078319D"/>
    <w:p w:rsidR="0078319D" w:rsidRDefault="0078319D">
      <w:bookmarkStart w:id="0" w:name="_GoBack"/>
      <w:bookmarkEnd w:id="0"/>
    </w:p>
    <w:sectPr w:rsidR="0078319D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319D"/>
    <w:rsid w:val="0009219C"/>
    <w:rsid w:val="002D3F36"/>
    <w:rsid w:val="007831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13</Words>
  <Characters>76</Characters>
  <Application>Microsoft Office Word</Application>
  <DocSecurity>0</DocSecurity>
  <Lines>1</Lines>
  <Paragraphs>1</Paragraphs>
  <ScaleCrop>false</ScaleCrop>
  <Company/>
  <LinksUpToDate>false</LinksUpToDate>
  <CharactersWithSpaces>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</dc:creator>
  <cp:lastModifiedBy>John</cp:lastModifiedBy>
  <cp:revision>1</cp:revision>
  <dcterms:created xsi:type="dcterms:W3CDTF">2017-02-15T13:49:00Z</dcterms:created>
  <dcterms:modified xsi:type="dcterms:W3CDTF">2017-02-15T13:54:00Z</dcterms:modified>
</cp:coreProperties>
</file>